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5F0" w:rsidRDefault="004B283E" w:rsidP="00461D0A">
      <w:pPr>
        <w:pStyle w:val="1"/>
        <w:jc w:val="center"/>
      </w:pPr>
      <w:r>
        <w:rPr>
          <w:rFonts w:hint="eastAsia"/>
        </w:rPr>
        <w:t>GO</w:t>
      </w:r>
      <w:r>
        <w:rPr>
          <w:rFonts w:hint="eastAsia"/>
        </w:rPr>
        <w:t>语言</w:t>
      </w:r>
      <w:r>
        <w:rPr>
          <w:rFonts w:hint="eastAsia"/>
        </w:rPr>
        <w:t>SLB</w:t>
      </w:r>
      <w:r w:rsidR="00C13068">
        <w:rPr>
          <w:rFonts w:hint="eastAsia"/>
        </w:rPr>
        <w:t>方案</w:t>
      </w:r>
      <w:r w:rsidR="002B64A6">
        <w:rPr>
          <w:rFonts w:hint="eastAsia"/>
        </w:rPr>
        <w:t>设计</w:t>
      </w:r>
    </w:p>
    <w:p w:rsidR="00461D0A" w:rsidRDefault="00461D0A" w:rsidP="0027499F">
      <w:pPr>
        <w:jc w:val="center"/>
      </w:pP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21</w:t>
      </w:r>
      <w:r>
        <w:rPr>
          <w:rFonts w:hint="eastAsia"/>
        </w:rPr>
        <w:t>日星期四</w:t>
      </w:r>
    </w:p>
    <w:p w:rsidR="005C4B95" w:rsidRDefault="00703384" w:rsidP="0027499F">
      <w:pPr>
        <w:jc w:val="center"/>
      </w:pPr>
      <w:r>
        <w:t>W</w:t>
      </w:r>
      <w:r w:rsidR="005C4B95">
        <w:rPr>
          <w:rFonts w:hint="eastAsia"/>
        </w:rPr>
        <w:t>xw</w:t>
      </w:r>
    </w:p>
    <w:p w:rsidR="00703384" w:rsidRDefault="00703384" w:rsidP="0027499F">
      <w:pPr>
        <w:jc w:val="center"/>
      </w:pPr>
    </w:p>
    <w:p w:rsidR="009249D2" w:rsidRDefault="009249D2" w:rsidP="00DA4C3D"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背景：</w:t>
      </w:r>
    </w:p>
    <w:p w:rsidR="00703384" w:rsidRDefault="007937B9" w:rsidP="00DA4C3D">
      <w:pPr>
        <w:ind w:firstLine="420"/>
      </w:pPr>
      <w:r>
        <w:rPr>
          <w:rFonts w:hint="eastAsia"/>
        </w:rPr>
        <w:t>在</w:t>
      </w: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的世界了</w:t>
      </w:r>
      <w:r>
        <w:rPr>
          <w:rFonts w:hint="eastAsia"/>
        </w:rPr>
        <w:t>,</w:t>
      </w:r>
      <w:r>
        <w:rPr>
          <w:rFonts w:hint="eastAsia"/>
        </w:rPr>
        <w:t>程序的横向扩展是常有的需求。如何才能支持无缝的横向扩展，</w:t>
      </w:r>
      <w:r>
        <w:rPr>
          <w:rFonts w:hint="eastAsia"/>
        </w:rPr>
        <w:t>SLB</w:t>
      </w:r>
      <w:r w:rsidR="008040CC">
        <w:rPr>
          <w:rFonts w:hint="eastAsia"/>
        </w:rPr>
        <w:t>(</w:t>
      </w:r>
      <w:r w:rsidR="00360436" w:rsidRPr="00360436">
        <w:rPr>
          <w:rFonts w:ascii="宋体" w:eastAsia="宋体" w:hAnsi="宋体" w:cs="宋体"/>
          <w:kern w:val="0"/>
          <w:sz w:val="24"/>
          <w:szCs w:val="24"/>
        </w:rPr>
        <w:t>Server Load Balancer</w:t>
      </w:r>
      <w:r w:rsidR="000F7F79">
        <w:rPr>
          <w:rFonts w:hint="eastAsia"/>
        </w:rPr>
        <w:t>)</w:t>
      </w:r>
      <w:r>
        <w:rPr>
          <w:rFonts w:hint="eastAsia"/>
        </w:rPr>
        <w:t>应需而生。</w:t>
      </w:r>
      <w:r w:rsidR="00201804">
        <w:rPr>
          <w:rFonts w:hint="eastAsia"/>
        </w:rPr>
        <w:t>亦</w:t>
      </w:r>
      <w:proofErr w:type="gramStart"/>
      <w:r w:rsidR="00201804">
        <w:rPr>
          <w:rFonts w:hint="eastAsia"/>
        </w:rPr>
        <w:t>非云现有</w:t>
      </w:r>
      <w:proofErr w:type="gramEnd"/>
      <w:r w:rsidR="00201804">
        <w:rPr>
          <w:rFonts w:hint="eastAsia"/>
        </w:rPr>
        <w:t>的</w:t>
      </w:r>
      <w:proofErr w:type="gramStart"/>
      <w:r w:rsidR="00201804">
        <w:rPr>
          <w:rFonts w:hint="eastAsia"/>
        </w:rPr>
        <w:t>个</w:t>
      </w:r>
      <w:proofErr w:type="spellStart"/>
      <w:proofErr w:type="gramEnd"/>
      <w:r w:rsidR="00201804">
        <w:rPr>
          <w:rFonts w:hint="eastAsia"/>
        </w:rPr>
        <w:t>gslb</w:t>
      </w:r>
      <w:proofErr w:type="spellEnd"/>
      <w:r w:rsidR="00201804">
        <w:rPr>
          <w:rFonts w:hint="eastAsia"/>
        </w:rPr>
        <w:t>/</w:t>
      </w:r>
      <w:proofErr w:type="spellStart"/>
      <w:r w:rsidR="00201804">
        <w:rPr>
          <w:rFonts w:hint="eastAsia"/>
        </w:rPr>
        <w:t>slb</w:t>
      </w:r>
      <w:proofErr w:type="spellEnd"/>
      <w:r w:rsidR="00201804">
        <w:rPr>
          <w:rFonts w:hint="eastAsia"/>
        </w:rPr>
        <w:t>/</w:t>
      </w:r>
      <w:proofErr w:type="spellStart"/>
      <w:r w:rsidR="00201804">
        <w:rPr>
          <w:rFonts w:hint="eastAsia"/>
        </w:rPr>
        <w:t>ugslb</w:t>
      </w:r>
      <w:proofErr w:type="spellEnd"/>
      <w:r w:rsidR="00201804">
        <w:rPr>
          <w:rFonts w:hint="eastAsia"/>
        </w:rPr>
        <w:t>是</w:t>
      </w:r>
      <w:r w:rsidR="00201804">
        <w:rPr>
          <w:rFonts w:hint="eastAsia"/>
        </w:rPr>
        <w:t>C</w:t>
      </w:r>
      <w:r w:rsidR="00201804">
        <w:rPr>
          <w:rFonts w:hint="eastAsia"/>
        </w:rPr>
        <w:t>语言写的，</w:t>
      </w:r>
      <w:r w:rsidR="00201804">
        <w:rPr>
          <w:rFonts w:hint="eastAsia"/>
        </w:rPr>
        <w:t>c</w:t>
      </w:r>
      <w:r w:rsidR="00201804">
        <w:rPr>
          <w:rFonts w:hint="eastAsia"/>
        </w:rPr>
        <w:t>语言开发效率低，而且对程序员</w:t>
      </w:r>
      <w:r w:rsidR="00CD308B">
        <w:rPr>
          <w:rFonts w:hint="eastAsia"/>
        </w:rPr>
        <w:t>个人</w:t>
      </w:r>
      <w:r w:rsidR="00201804">
        <w:rPr>
          <w:rFonts w:hint="eastAsia"/>
        </w:rPr>
        <w:t>素质要求较高。</w:t>
      </w:r>
      <w:r w:rsidR="00CA2B2A">
        <w:t>G</w:t>
      </w:r>
      <w:r w:rsidR="00CA2B2A">
        <w:rPr>
          <w:rFonts w:hint="eastAsia"/>
        </w:rPr>
        <w:t>o</w:t>
      </w:r>
      <w:r w:rsidR="00CA2B2A">
        <w:rPr>
          <w:rFonts w:hint="eastAsia"/>
        </w:rPr>
        <w:t>语言</w:t>
      </w:r>
      <w:r w:rsidR="006F5592">
        <w:rPr>
          <w:rFonts w:hint="eastAsia"/>
        </w:rPr>
        <w:t>面</w:t>
      </w:r>
      <w:r w:rsidR="00AA4CBE">
        <w:rPr>
          <w:rFonts w:hint="eastAsia"/>
        </w:rPr>
        <w:t>向对象，写法简单，</w:t>
      </w:r>
      <w:r w:rsidR="006F5592">
        <w:rPr>
          <w:rFonts w:hint="eastAsia"/>
        </w:rPr>
        <w:t>有很多现成</w:t>
      </w:r>
      <w:r w:rsidR="00CA2B2A">
        <w:rPr>
          <w:rFonts w:hint="eastAsia"/>
        </w:rPr>
        <w:t>的库可以使用。因此，新版本的</w:t>
      </w:r>
      <w:r w:rsidR="00CA2B2A">
        <w:rPr>
          <w:rFonts w:hint="eastAsia"/>
        </w:rPr>
        <w:t>SLB</w:t>
      </w:r>
      <w:r w:rsidR="00CA2B2A">
        <w:rPr>
          <w:rFonts w:hint="eastAsia"/>
        </w:rPr>
        <w:t>采用</w:t>
      </w:r>
      <w:r w:rsidR="00CA2B2A">
        <w:rPr>
          <w:rFonts w:hint="eastAsia"/>
        </w:rPr>
        <w:t>go</w:t>
      </w:r>
      <w:r w:rsidR="00CA2B2A">
        <w:rPr>
          <w:rFonts w:hint="eastAsia"/>
        </w:rPr>
        <w:t>来实现。</w:t>
      </w:r>
    </w:p>
    <w:p w:rsidR="00472F95" w:rsidRDefault="00472F95" w:rsidP="00DA4C3D"/>
    <w:p w:rsidR="00627DF3" w:rsidRDefault="00E64C70" w:rsidP="00792395">
      <w:r>
        <w:rPr>
          <w:rFonts w:hint="eastAsia"/>
        </w:rPr>
        <w:t>二</w:t>
      </w:r>
      <w:r w:rsidR="005D1702">
        <w:rPr>
          <w:rFonts w:hint="eastAsia"/>
        </w:rPr>
        <w:t xml:space="preserve"> </w:t>
      </w:r>
      <w:r w:rsidR="00792395">
        <w:rPr>
          <w:rFonts w:hint="eastAsia"/>
        </w:rPr>
        <w:t>负载均衡</w:t>
      </w:r>
      <w:r w:rsidR="00792395">
        <w:rPr>
          <w:rFonts w:hint="eastAsia"/>
        </w:rPr>
        <w:t>(</w:t>
      </w:r>
      <w:r w:rsidR="00792395">
        <w:rPr>
          <w:rFonts w:hint="eastAsia"/>
        </w:rPr>
        <w:t>百度百科</w:t>
      </w:r>
      <w:r w:rsidR="00792395">
        <w:rPr>
          <w:rFonts w:hint="eastAsia"/>
        </w:rPr>
        <w:t>)</w:t>
      </w:r>
      <w:r w:rsidR="00B26BCA">
        <w:rPr>
          <w:rFonts w:hint="eastAsia"/>
        </w:rPr>
        <w:t>:</w:t>
      </w:r>
      <w:r w:rsidR="00792395">
        <w:rPr>
          <w:rFonts w:hint="eastAsia"/>
        </w:rPr>
        <w:t xml:space="preserve"> </w:t>
      </w:r>
    </w:p>
    <w:p w:rsidR="000D1AB1" w:rsidRPr="006F2CDC" w:rsidRDefault="00792395" w:rsidP="00792395">
      <w:r>
        <w:rPr>
          <w:rFonts w:hint="eastAsia"/>
        </w:rPr>
        <w:t>建立在现有网络结构之上，它提供了一种廉价有效透明的方法扩展网络设备和服务器的带宽、增加吞吐量、加强网络数据处理能力、提高网络的灵活性和可用性。其意思就是分摊到多个操作单元上进行执行，例如</w:t>
      </w:r>
      <w:r>
        <w:rPr>
          <w:rFonts w:hint="eastAsia"/>
        </w:rPr>
        <w:t>Web</w:t>
      </w:r>
      <w:r>
        <w:rPr>
          <w:rFonts w:hint="eastAsia"/>
        </w:rPr>
        <w:t>服务器、</w:t>
      </w:r>
      <w:r>
        <w:rPr>
          <w:rFonts w:hint="eastAsia"/>
        </w:rPr>
        <w:t>FTP</w:t>
      </w:r>
      <w:r>
        <w:rPr>
          <w:rFonts w:hint="eastAsia"/>
        </w:rPr>
        <w:t>服务器、企业关键应用服务器和</w:t>
      </w:r>
      <w:r w:rsidR="005D6431">
        <w:rPr>
          <w:rFonts w:hint="eastAsia"/>
        </w:rPr>
        <w:t>CDN</w:t>
      </w:r>
      <w:proofErr w:type="gramStart"/>
      <w:r w:rsidR="005D6431">
        <w:rPr>
          <w:rFonts w:hint="eastAsia"/>
        </w:rPr>
        <w:t>服务器</w:t>
      </w:r>
      <w:r>
        <w:rPr>
          <w:rFonts w:hint="eastAsia"/>
        </w:rPr>
        <w:t>服务器</w:t>
      </w:r>
      <w:proofErr w:type="gramEnd"/>
      <w:r>
        <w:rPr>
          <w:rFonts w:hint="eastAsia"/>
        </w:rPr>
        <w:t>等，从而共同完成工作任务。</w:t>
      </w:r>
    </w:p>
    <w:p w:rsidR="00472F95" w:rsidRDefault="00472F95" w:rsidP="00D62FB6"/>
    <w:p w:rsidR="00A5321C" w:rsidRDefault="00E310CC" w:rsidP="00D62FB6">
      <w:r>
        <w:rPr>
          <w:rFonts w:hint="eastAsia"/>
        </w:rPr>
        <w:t>三</w:t>
      </w:r>
      <w:r w:rsidR="005D1702">
        <w:rPr>
          <w:rFonts w:hint="eastAsia"/>
        </w:rPr>
        <w:t xml:space="preserve"> </w:t>
      </w:r>
      <w:r w:rsidR="00A5321C">
        <w:rPr>
          <w:rFonts w:hint="eastAsia"/>
        </w:rPr>
        <w:t>功能点：</w:t>
      </w:r>
    </w:p>
    <w:p w:rsidR="00E90069" w:rsidRDefault="00174C79" w:rsidP="00D62FB6">
      <w:r>
        <w:rPr>
          <w:rFonts w:hint="eastAsia"/>
        </w:rPr>
        <w:t>本方案考虑</w:t>
      </w:r>
      <w:proofErr w:type="spellStart"/>
      <w:r w:rsidR="0079799F">
        <w:rPr>
          <w:rFonts w:hint="eastAsia"/>
        </w:rPr>
        <w:t>slb</w:t>
      </w:r>
      <w:proofErr w:type="spellEnd"/>
      <w:r w:rsidR="0079799F">
        <w:rPr>
          <w:rFonts w:hint="eastAsia"/>
        </w:rPr>
        <w:t>涉及</w:t>
      </w:r>
      <w:r>
        <w:rPr>
          <w:rFonts w:hint="eastAsia"/>
        </w:rPr>
        <w:t>到的</w:t>
      </w:r>
      <w:r w:rsidR="007E3204">
        <w:rPr>
          <w:rFonts w:hint="eastAsia"/>
        </w:rPr>
        <w:t>5</w:t>
      </w:r>
      <w:r>
        <w:rPr>
          <w:rFonts w:hint="eastAsia"/>
        </w:rPr>
        <w:t>个功能快</w:t>
      </w:r>
      <w:r w:rsidR="0079799F">
        <w:rPr>
          <w:rFonts w:hint="eastAsia"/>
        </w:rPr>
        <w:t>，调度</w:t>
      </w:r>
      <w:r w:rsidR="0007716C">
        <w:rPr>
          <w:rFonts w:hint="eastAsia"/>
        </w:rPr>
        <w:t>策略</w:t>
      </w:r>
      <w:r w:rsidR="0007716C">
        <w:rPr>
          <w:rFonts w:hint="eastAsia"/>
        </w:rPr>
        <w:t>/</w:t>
      </w:r>
      <w:r w:rsidR="0079799F">
        <w:rPr>
          <w:rFonts w:hint="eastAsia"/>
        </w:rPr>
        <w:t>健康检查</w:t>
      </w:r>
      <w:r w:rsidR="0007716C">
        <w:rPr>
          <w:rFonts w:hint="eastAsia"/>
        </w:rPr>
        <w:t>/</w:t>
      </w:r>
      <w:r w:rsidR="00902455">
        <w:rPr>
          <w:rFonts w:hint="eastAsia"/>
        </w:rPr>
        <w:t>配置文件</w:t>
      </w:r>
      <w:r w:rsidR="00FE104C">
        <w:rPr>
          <w:rFonts w:hint="eastAsia"/>
        </w:rPr>
        <w:t>管理</w:t>
      </w:r>
      <w:r w:rsidR="0024220B">
        <w:rPr>
          <w:rFonts w:hint="eastAsia"/>
        </w:rPr>
        <w:t>/</w:t>
      </w:r>
      <w:r w:rsidR="00860A7C">
        <w:rPr>
          <w:rFonts w:hint="eastAsia"/>
        </w:rPr>
        <w:t>用户</w:t>
      </w:r>
      <w:r w:rsidR="00DF4BC3">
        <w:rPr>
          <w:rFonts w:hint="eastAsia"/>
        </w:rPr>
        <w:t>实时</w:t>
      </w:r>
      <w:r w:rsidR="00860A7C">
        <w:rPr>
          <w:rFonts w:hint="eastAsia"/>
        </w:rPr>
        <w:t>策略</w:t>
      </w:r>
      <w:r w:rsidR="00DF4BC3">
        <w:rPr>
          <w:rFonts w:hint="eastAsia"/>
        </w:rPr>
        <w:t>设置</w:t>
      </w:r>
      <w:r w:rsidR="006F6D2E">
        <w:rPr>
          <w:rFonts w:hint="eastAsia"/>
        </w:rPr>
        <w:t>/watchdog</w:t>
      </w:r>
      <w:r w:rsidR="0079799F">
        <w:rPr>
          <w:rFonts w:hint="eastAsia"/>
        </w:rPr>
        <w:t>。</w:t>
      </w:r>
    </w:p>
    <w:p w:rsidR="000E0435" w:rsidRPr="000E0435" w:rsidRDefault="000E0435" w:rsidP="00D62FB6"/>
    <w:p w:rsidR="00D62FB6" w:rsidRDefault="00F63353" w:rsidP="00D62FB6">
      <w:r>
        <w:rPr>
          <w:rFonts w:hint="eastAsia"/>
        </w:rPr>
        <w:t>四</w:t>
      </w:r>
      <w:r w:rsidR="005D1702">
        <w:rPr>
          <w:rFonts w:hint="eastAsia"/>
        </w:rPr>
        <w:t xml:space="preserve"> </w:t>
      </w:r>
      <w:r>
        <w:rPr>
          <w:rFonts w:hint="eastAsia"/>
        </w:rPr>
        <w:t>应用场景序列图：</w:t>
      </w:r>
    </w:p>
    <w:p w:rsidR="005C131D" w:rsidRDefault="005C131D" w:rsidP="00D62FB6">
      <w:r>
        <w:rPr>
          <w:rFonts w:asciiTheme="minorEastAsia" w:hAnsiTheme="minorEastAsia" w:hint="eastAsia"/>
        </w:rPr>
        <w:t>●</w:t>
      </w:r>
      <w:r w:rsidR="007D27CF">
        <w:rPr>
          <w:rFonts w:hint="eastAsia"/>
        </w:rPr>
        <w:t>用户请求服务序列图</w:t>
      </w:r>
    </w:p>
    <w:p w:rsidR="00F63353" w:rsidRDefault="007D27CF" w:rsidP="00D62FB6">
      <w:r>
        <w:object w:dxaOrig="6701" w:dyaOrig="36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1pt;height:261.3pt" o:ole="">
            <v:imagedata r:id="rId8" o:title=""/>
          </v:shape>
          <o:OLEObject Type="Embed" ProgID="Visio.Drawing.11" ShapeID="_x0000_i1025" DrawAspect="Content" ObjectID="_1576597041" r:id="rId9"/>
        </w:object>
      </w:r>
    </w:p>
    <w:p w:rsidR="006345DF" w:rsidRDefault="006345DF" w:rsidP="00D62FB6"/>
    <w:p w:rsidR="004B37FB" w:rsidRDefault="006345DF" w:rsidP="00D62FB6">
      <w:r>
        <w:rPr>
          <w:rFonts w:hint="eastAsia"/>
        </w:rPr>
        <w:t>用户请求格式定义：</w:t>
      </w:r>
    </w:p>
    <w:p w:rsidR="00FA33F6" w:rsidRDefault="00FA33F6" w:rsidP="00D62FB6">
      <w:proofErr w:type="spellStart"/>
      <w:r>
        <w:lastRenderedPageBreak/>
        <w:t>url</w:t>
      </w:r>
      <w:proofErr w:type="spellEnd"/>
      <w:r>
        <w:rPr>
          <w:rFonts w:hint="eastAsia"/>
        </w:rPr>
        <w:t>业务种类：</w:t>
      </w:r>
    </w:p>
    <w:p w:rsidR="00FA33F6" w:rsidRPr="00085D3B" w:rsidRDefault="00834BA6" w:rsidP="00D62FB6">
      <w:hyperlink r:id="rId10" w:history="1">
        <w:r w:rsidR="000B45D6" w:rsidRPr="004A039A">
          <w:rPr>
            <w:rStyle w:val="a6"/>
            <w:rFonts w:hint="eastAsia"/>
          </w:rPr>
          <w:t>http://ip:port/yfy/select/slb</w:t>
        </w:r>
        <w:r w:rsidR="000B45D6" w:rsidRPr="004A039A">
          <w:rPr>
            <w:rStyle w:val="a6"/>
          </w:rPr>
          <w:t xml:space="preserve"> /</w:t>
        </w:r>
        <w:r w:rsidR="000B45D6" w:rsidRPr="004A039A">
          <w:rPr>
            <w:rStyle w:val="a6"/>
            <w:rFonts w:hint="eastAsia"/>
          </w:rPr>
          <w:t>server</w:t>
        </w:r>
      </w:hyperlink>
    </w:p>
    <w:p w:rsidR="00FA33F6" w:rsidRDefault="00FA33F6" w:rsidP="00D62FB6"/>
    <w:p w:rsidR="00515FCC" w:rsidRPr="00DC5965" w:rsidRDefault="00382992" w:rsidP="00D62FB6">
      <w:r>
        <w:rPr>
          <w:rFonts w:hint="eastAsia"/>
        </w:rPr>
        <w:t>body{</w:t>
      </w:r>
      <w:r>
        <w:t>“</w:t>
      </w:r>
      <w:r w:rsidR="00515FCC">
        <w:rPr>
          <w:rFonts w:hint="eastAsia"/>
        </w:rPr>
        <w:t>userID</w:t>
      </w:r>
      <w:r>
        <w:t>”</w:t>
      </w:r>
      <w:r>
        <w:rPr>
          <w:rFonts w:hint="eastAsia"/>
        </w:rPr>
        <w:t>:</w:t>
      </w:r>
      <w:proofErr w:type="gramStart"/>
      <w:r>
        <w:t>”</w:t>
      </w:r>
      <w:proofErr w:type="gramEnd"/>
      <w:r>
        <w:rPr>
          <w:rFonts w:hint="eastAsia"/>
        </w:rPr>
        <w:t>12</w:t>
      </w:r>
      <w:proofErr w:type="gramStart"/>
      <w:r>
        <w:t>”</w:t>
      </w:r>
      <w:proofErr w:type="gramEnd"/>
      <w:r>
        <w:rPr>
          <w:rFonts w:hint="eastAsia"/>
        </w:rPr>
        <w:t>,</w:t>
      </w:r>
      <w:proofErr w:type="gramStart"/>
      <w:r>
        <w:t>”</w:t>
      </w:r>
      <w:proofErr w:type="gramEnd"/>
      <w:r w:rsidR="00515FCC">
        <w:rPr>
          <w:rFonts w:hint="eastAsia"/>
        </w:rPr>
        <w:t>sessonID</w:t>
      </w:r>
      <w:proofErr w:type="gramStart"/>
      <w:r w:rsidR="009C3DBC">
        <w:t>”</w:t>
      </w:r>
      <w:proofErr w:type="gramEnd"/>
      <w:r w:rsidR="009C3DBC">
        <w:rPr>
          <w:rFonts w:hint="eastAsia"/>
        </w:rPr>
        <w:t>:</w:t>
      </w:r>
      <w:proofErr w:type="gramStart"/>
      <w:r w:rsidR="009C3DBC">
        <w:t>”</w:t>
      </w:r>
      <w:proofErr w:type="gramEnd"/>
      <w:r w:rsidR="009C3DBC">
        <w:rPr>
          <w:rFonts w:hint="eastAsia"/>
        </w:rPr>
        <w:t>11111</w:t>
      </w:r>
      <w:proofErr w:type="gramStart"/>
      <w:r w:rsidR="009C3DBC">
        <w:t>”</w:t>
      </w:r>
      <w:proofErr w:type="gramEnd"/>
      <w:r w:rsidR="009C3DBC">
        <w:rPr>
          <w:rFonts w:hint="eastAsia"/>
        </w:rPr>
        <w:t>,</w:t>
      </w:r>
      <w:proofErr w:type="gramStart"/>
      <w:r w:rsidR="009C3DBC">
        <w:t>”</w:t>
      </w:r>
      <w:proofErr w:type="gramEnd"/>
      <w:r w:rsidR="00BE7468" w:rsidRPr="00BE7468">
        <w:t xml:space="preserve"> </w:t>
      </w:r>
      <w:proofErr w:type="spellStart"/>
      <w:r w:rsidR="00BE7468">
        <w:t>TaskType</w:t>
      </w:r>
      <w:proofErr w:type="spellEnd"/>
      <w:proofErr w:type="gramStart"/>
      <w:r w:rsidR="009C3DBC">
        <w:t>”</w:t>
      </w:r>
      <w:proofErr w:type="gramEnd"/>
      <w:r w:rsidR="009C3DBC">
        <w:rPr>
          <w:rFonts w:hint="eastAsia"/>
        </w:rPr>
        <w:t>:</w:t>
      </w:r>
      <w:proofErr w:type="gramStart"/>
      <w:r w:rsidR="009C3DBC">
        <w:t>”</w:t>
      </w:r>
      <w:proofErr w:type="gramEnd"/>
      <w:r w:rsidR="00BE7468">
        <w:rPr>
          <w:rFonts w:hint="eastAsia"/>
        </w:rPr>
        <w:t>GPU</w:t>
      </w:r>
      <w:proofErr w:type="gramStart"/>
      <w:r w:rsidR="009C3DBC">
        <w:t>”</w:t>
      </w:r>
      <w:proofErr w:type="gramEnd"/>
      <w:r w:rsidR="00915F4F">
        <w:rPr>
          <w:rFonts w:hint="eastAsia"/>
        </w:rPr>
        <w:t>，</w:t>
      </w:r>
      <w:proofErr w:type="gramStart"/>
      <w:r w:rsidR="00915F4F">
        <w:t>”</w:t>
      </w:r>
      <w:proofErr w:type="spellStart"/>
      <w:proofErr w:type="gramEnd"/>
      <w:r w:rsidR="00915F4F">
        <w:rPr>
          <w:rFonts w:hint="eastAsia"/>
        </w:rPr>
        <w:t>reqMode</w:t>
      </w:r>
      <w:proofErr w:type="spellEnd"/>
      <w:proofErr w:type="gramStart"/>
      <w:r w:rsidR="00915F4F">
        <w:t>”</w:t>
      </w:r>
      <w:proofErr w:type="gramEnd"/>
      <w:r w:rsidR="00915F4F">
        <w:rPr>
          <w:rFonts w:hint="eastAsia"/>
        </w:rPr>
        <w:t>:</w:t>
      </w:r>
      <w:proofErr w:type="gramStart"/>
      <w:r w:rsidR="00915F4F">
        <w:t>”</w:t>
      </w:r>
      <w:proofErr w:type="spellStart"/>
      <w:proofErr w:type="gramEnd"/>
      <w:r w:rsidR="00915F4F">
        <w:rPr>
          <w:rFonts w:hint="eastAsia"/>
        </w:rPr>
        <w:t>selectServer</w:t>
      </w:r>
      <w:proofErr w:type="spellEnd"/>
      <w:proofErr w:type="gramStart"/>
      <w:r w:rsidR="00915F4F">
        <w:t>”</w:t>
      </w:r>
      <w:proofErr w:type="gramEnd"/>
      <w:r w:rsidR="00915F4F">
        <w:rPr>
          <w:rFonts w:hint="eastAsia"/>
        </w:rPr>
        <w:t>}</w:t>
      </w:r>
    </w:p>
    <w:p w:rsidR="00536FE6" w:rsidRDefault="00956437" w:rsidP="00D62FB6">
      <w:r>
        <w:rPr>
          <w:rFonts w:hint="eastAsia"/>
        </w:rPr>
        <w:t>参数说明：</w:t>
      </w:r>
    </w:p>
    <w:p w:rsidR="00515FCC" w:rsidRPr="009C3DBC" w:rsidRDefault="00A65EDA" w:rsidP="00D62FB6">
      <w:proofErr w:type="spellStart"/>
      <w:r>
        <w:rPr>
          <w:rFonts w:hint="eastAsia"/>
        </w:rPr>
        <w:t>reqType</w:t>
      </w:r>
      <w:proofErr w:type="spellEnd"/>
      <w:r>
        <w:rPr>
          <w:rFonts w:hint="eastAsia"/>
        </w:rPr>
        <w:t xml:space="preserve"> </w:t>
      </w:r>
      <w:r w:rsidR="00492B8C">
        <w:rPr>
          <w:rFonts w:hint="eastAsia"/>
        </w:rPr>
        <w:t>请求</w:t>
      </w:r>
      <w:r w:rsidR="00DF23ED">
        <w:rPr>
          <w:rFonts w:hint="eastAsia"/>
        </w:rPr>
        <w:t>类型，当前类型：</w:t>
      </w:r>
      <w:r w:rsidR="00CB2204">
        <w:rPr>
          <w:rFonts w:hint="eastAsia"/>
        </w:rPr>
        <w:t>CPU/GPU</w:t>
      </w:r>
    </w:p>
    <w:p w:rsidR="00AB7828" w:rsidRDefault="00536FE6" w:rsidP="00D62FB6">
      <w:proofErr w:type="spellStart"/>
      <w:r w:rsidRPr="00CB2204">
        <w:rPr>
          <w:rFonts w:hint="eastAsia"/>
        </w:rPr>
        <w:t>user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户标识</w:t>
      </w:r>
      <w:r w:rsidR="00BC6405">
        <w:rPr>
          <w:rFonts w:hint="eastAsia"/>
        </w:rPr>
        <w:t>，如果此用户没有设置特定调度策略，可以不设置。</w:t>
      </w:r>
    </w:p>
    <w:p w:rsidR="004B37FB" w:rsidRDefault="00BC6405" w:rsidP="00D62FB6">
      <w:proofErr w:type="spellStart"/>
      <w:r>
        <w:rPr>
          <w:rFonts w:hint="eastAsia"/>
        </w:rPr>
        <w:t>sesson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会话</w:t>
      </w:r>
      <w:r>
        <w:rPr>
          <w:rFonts w:hint="eastAsia"/>
        </w:rPr>
        <w:t>ID</w:t>
      </w:r>
      <w:r w:rsidR="00941442">
        <w:rPr>
          <w:rFonts w:hint="eastAsia"/>
        </w:rPr>
        <w:t>，全局唯一</w:t>
      </w:r>
      <w:r w:rsidR="00737A4F">
        <w:rPr>
          <w:rFonts w:hint="eastAsia"/>
        </w:rPr>
        <w:t>。</w:t>
      </w:r>
    </w:p>
    <w:p w:rsidR="005E6EE7" w:rsidRDefault="00915F4F" w:rsidP="00D62FB6">
      <w:proofErr w:type="spellStart"/>
      <w:r>
        <w:rPr>
          <w:rFonts w:hint="eastAsia"/>
        </w:rPr>
        <w:t>reqMod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请求模式，</w:t>
      </w:r>
      <w:proofErr w:type="spellStart"/>
      <w:r>
        <w:rPr>
          <w:rFonts w:hint="eastAsia"/>
        </w:rPr>
        <w:t>selectServer</w:t>
      </w:r>
      <w:proofErr w:type="spellEnd"/>
      <w:r>
        <w:rPr>
          <w:rFonts w:hint="eastAsia"/>
        </w:rPr>
        <w:t xml:space="preserve"> ,</w:t>
      </w:r>
      <w:proofErr w:type="spellStart"/>
      <w:r>
        <w:rPr>
          <w:rFonts w:hint="eastAsia"/>
        </w:rPr>
        <w:t>slb</w:t>
      </w:r>
      <w:proofErr w:type="spellEnd"/>
      <w:r>
        <w:rPr>
          <w:rFonts w:hint="eastAsia"/>
        </w:rPr>
        <w:t>选择合适的机器，并且返回。</w:t>
      </w:r>
      <w:proofErr w:type="spellStart"/>
      <w:r>
        <w:rPr>
          <w:rFonts w:hint="eastAsia"/>
        </w:rPr>
        <w:t>doWork,slb</w:t>
      </w:r>
      <w:proofErr w:type="spellEnd"/>
      <w:r>
        <w:rPr>
          <w:rFonts w:hint="eastAsia"/>
        </w:rPr>
        <w:t>选择服务器侯，然后，发送请求给服务器，等待服务器处理完毕，接收服务器的</w:t>
      </w:r>
      <w:r>
        <w:rPr>
          <w:rFonts w:hint="eastAsia"/>
        </w:rPr>
        <w:t>response,</w:t>
      </w:r>
      <w:r>
        <w:rPr>
          <w:rFonts w:hint="eastAsia"/>
        </w:rPr>
        <w:t>返回</w:t>
      </w:r>
      <w:r>
        <w:rPr>
          <w:rFonts w:hint="eastAsia"/>
        </w:rPr>
        <w:t>response</w:t>
      </w:r>
      <w:r w:rsidR="00D55971">
        <w:rPr>
          <w:rFonts w:hint="eastAsia"/>
        </w:rPr>
        <w:t>。当前只支持第一种。</w:t>
      </w:r>
    </w:p>
    <w:p w:rsidR="00B24CE2" w:rsidRDefault="00B24CE2" w:rsidP="00D62FB6"/>
    <w:p w:rsidR="005E6EE7" w:rsidRDefault="005E6EE7" w:rsidP="00D62FB6">
      <w:r>
        <w:t>E</w:t>
      </w:r>
      <w:r>
        <w:rPr>
          <w:rFonts w:hint="eastAsia"/>
        </w:rPr>
        <w:t>ngine</w:t>
      </w:r>
      <w:r>
        <w:rPr>
          <w:rFonts w:hint="eastAsia"/>
        </w:rPr>
        <w:t>模块负载</w:t>
      </w:r>
      <w:r w:rsidR="00BE5E09">
        <w:rPr>
          <w:rFonts w:hint="eastAsia"/>
        </w:rPr>
        <w:t>接收</w:t>
      </w:r>
      <w:r>
        <w:rPr>
          <w:rFonts w:hint="eastAsia"/>
        </w:rPr>
        <w:t>用户请求，并分发请求。</w:t>
      </w:r>
    </w:p>
    <w:p w:rsidR="00293E17" w:rsidRPr="001131DA" w:rsidRDefault="00293E17" w:rsidP="00D62FB6"/>
    <w:p w:rsidR="00293E17" w:rsidRDefault="001131DA" w:rsidP="00D62FB6">
      <w:r>
        <w:rPr>
          <w:rFonts w:hint="eastAsia"/>
        </w:rPr>
        <w:t>策略分析模块：</w:t>
      </w:r>
    </w:p>
    <w:p w:rsidR="00B2076A" w:rsidRDefault="008A5FBC" w:rsidP="00D62FB6">
      <w:r>
        <w:rPr>
          <w:rFonts w:asciiTheme="minorEastAsia" w:hAnsiTheme="minorEastAsia" w:hint="eastAsia"/>
        </w:rPr>
        <w:t>※</w:t>
      </w:r>
      <w:r w:rsidR="002675D5">
        <w:rPr>
          <w:rFonts w:hint="eastAsia"/>
        </w:rPr>
        <w:t>设置</w:t>
      </w:r>
      <w:r w:rsidR="001131DA">
        <w:rPr>
          <w:rFonts w:hint="eastAsia"/>
        </w:rPr>
        <w:t>用户</w:t>
      </w:r>
      <w:r w:rsidR="002675D5">
        <w:rPr>
          <w:rFonts w:hint="eastAsia"/>
        </w:rPr>
        <w:t>服务</w:t>
      </w:r>
      <w:r w:rsidR="001131DA">
        <w:rPr>
          <w:rFonts w:hint="eastAsia"/>
        </w:rPr>
        <w:t>策略：</w:t>
      </w:r>
      <w:r w:rsidR="001131DA">
        <w:rPr>
          <w:rFonts w:hint="eastAsia"/>
        </w:rPr>
        <w:t xml:space="preserve">1 </w:t>
      </w:r>
      <w:r w:rsidR="002675D5">
        <w:rPr>
          <w:rFonts w:hint="eastAsia"/>
        </w:rPr>
        <w:t>给</w:t>
      </w:r>
      <w:r w:rsidR="001131DA">
        <w:rPr>
          <w:rFonts w:hint="eastAsia"/>
        </w:rPr>
        <w:t>用户指定服务机器；</w:t>
      </w:r>
      <w:r w:rsidR="001131DA">
        <w:rPr>
          <w:rFonts w:hint="eastAsia"/>
        </w:rPr>
        <w:t>2</w:t>
      </w:r>
      <w:r w:rsidR="007B7DDF">
        <w:rPr>
          <w:rFonts w:hint="eastAsia"/>
        </w:rPr>
        <w:t>给</w:t>
      </w:r>
      <w:r w:rsidR="001131DA">
        <w:rPr>
          <w:rFonts w:hint="eastAsia"/>
        </w:rPr>
        <w:t>用户设置</w:t>
      </w:r>
      <w:r w:rsidR="00B2076A">
        <w:rPr>
          <w:rFonts w:hint="eastAsia"/>
        </w:rPr>
        <w:t>优先级；优先级级别：</w:t>
      </w:r>
      <w:r w:rsidR="00B2076A">
        <w:rPr>
          <w:rFonts w:hint="eastAsia"/>
        </w:rPr>
        <w:t>1</w:t>
      </w:r>
      <w:r w:rsidR="00B2076A">
        <w:rPr>
          <w:rFonts w:hint="eastAsia"/>
        </w:rPr>
        <w:t>到</w:t>
      </w:r>
      <w:r w:rsidR="00B2076A">
        <w:rPr>
          <w:rFonts w:hint="eastAsia"/>
        </w:rPr>
        <w:t>10</w:t>
      </w:r>
      <w:r w:rsidR="00E03CB8">
        <w:rPr>
          <w:rFonts w:hint="eastAsia"/>
        </w:rPr>
        <w:t>之间，数字越大，优先级越高。</w:t>
      </w:r>
      <w:r w:rsidR="008D5FD3">
        <w:rPr>
          <w:rFonts w:hint="eastAsia"/>
        </w:rPr>
        <w:t>此</w:t>
      </w:r>
      <w:r w:rsidR="008D5FD3">
        <w:rPr>
          <w:rFonts w:hint="eastAsia"/>
        </w:rPr>
        <w:t>2</w:t>
      </w:r>
      <w:r w:rsidR="008D5FD3">
        <w:rPr>
          <w:rFonts w:hint="eastAsia"/>
        </w:rPr>
        <w:t>点设置是互斥的。</w:t>
      </w:r>
    </w:p>
    <w:p w:rsidR="0076067F" w:rsidRDefault="0076067F" w:rsidP="00D62FB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※</w:t>
      </w:r>
      <w:r w:rsidR="00696740">
        <w:rPr>
          <w:rFonts w:asciiTheme="minorEastAsia" w:hAnsiTheme="minorEastAsia" w:hint="eastAsia"/>
        </w:rPr>
        <w:t>配置文件：配置服务器的</w:t>
      </w:r>
      <w:r w:rsidR="007F02C9">
        <w:rPr>
          <w:rFonts w:asciiTheme="minorEastAsia" w:hAnsiTheme="minorEastAsia" w:hint="eastAsia"/>
        </w:rPr>
        <w:t>权重</w:t>
      </w:r>
      <w:r w:rsidR="006E5580">
        <w:rPr>
          <w:rFonts w:asciiTheme="minorEastAsia" w:hAnsiTheme="minorEastAsia" w:hint="eastAsia"/>
        </w:rPr>
        <w:t>/state</w:t>
      </w:r>
      <w:r w:rsidR="004761A2">
        <w:rPr>
          <w:rFonts w:asciiTheme="minorEastAsia" w:hAnsiTheme="minorEastAsia" w:hint="eastAsia"/>
        </w:rPr>
        <w:t>。</w:t>
      </w:r>
      <w:r w:rsidR="00037FF1">
        <w:rPr>
          <w:rFonts w:asciiTheme="minorEastAsia" w:hAnsiTheme="minorEastAsia" w:hint="eastAsia"/>
        </w:rPr>
        <w:t>权重级别1到10</w:t>
      </w:r>
      <w:r w:rsidR="003424C0">
        <w:rPr>
          <w:rFonts w:asciiTheme="minorEastAsia" w:hAnsiTheme="minorEastAsia" w:hint="eastAsia"/>
        </w:rPr>
        <w:t>。</w:t>
      </w:r>
      <w:r w:rsidR="00374B6F">
        <w:rPr>
          <w:rFonts w:asciiTheme="minorEastAsia" w:hAnsiTheme="minorEastAsia" w:hint="eastAsia"/>
        </w:rPr>
        <w:t>第二版添加：</w:t>
      </w:r>
      <w:proofErr w:type="spellStart"/>
      <w:r w:rsidR="004D5A16">
        <w:rPr>
          <w:rFonts w:asciiTheme="minorEastAsia" w:hAnsiTheme="minorEastAsia"/>
        </w:rPr>
        <w:t>S</w:t>
      </w:r>
      <w:r w:rsidR="004D5A16">
        <w:rPr>
          <w:rFonts w:asciiTheme="minorEastAsia" w:hAnsiTheme="minorEastAsia" w:hint="eastAsia"/>
        </w:rPr>
        <w:t>tate:off</w:t>
      </w:r>
      <w:proofErr w:type="spellEnd"/>
      <w:r w:rsidR="004D5A16">
        <w:rPr>
          <w:rFonts w:asciiTheme="minorEastAsia" w:hAnsiTheme="minorEastAsia" w:hint="eastAsia"/>
        </w:rPr>
        <w:t>/on</w:t>
      </w:r>
      <w:r w:rsidR="004713ED">
        <w:rPr>
          <w:rFonts w:asciiTheme="minorEastAsia" w:hAnsiTheme="minorEastAsia" w:hint="eastAsia"/>
        </w:rPr>
        <w:t>。</w:t>
      </w:r>
    </w:p>
    <w:p w:rsidR="00973ADC" w:rsidRDefault="00973ADC" w:rsidP="00D62FB6">
      <w:r>
        <w:rPr>
          <w:rFonts w:asciiTheme="minorEastAsia" w:hAnsiTheme="minorEastAsia" w:hint="eastAsia"/>
        </w:rPr>
        <w:t>※</w:t>
      </w:r>
      <w:r w:rsidR="006622A3">
        <w:rPr>
          <w:rFonts w:asciiTheme="minorEastAsia" w:hAnsiTheme="minorEastAsia" w:hint="eastAsia"/>
        </w:rPr>
        <w:t>健康状态：定期收到健康状态通知。</w:t>
      </w:r>
      <w:r w:rsidR="0051559F">
        <w:rPr>
          <w:rFonts w:asciiTheme="minorEastAsia" w:hAnsiTheme="minorEastAsia" w:hint="eastAsia"/>
        </w:rPr>
        <w:t>健康检查时间间隔3秒</w:t>
      </w:r>
      <w:r w:rsidR="00730ED2">
        <w:rPr>
          <w:rFonts w:asciiTheme="minorEastAsia" w:hAnsiTheme="minorEastAsia" w:hint="eastAsia"/>
        </w:rPr>
        <w:t>。</w:t>
      </w:r>
    </w:p>
    <w:p w:rsidR="008A5FBC" w:rsidRDefault="008A5FBC" w:rsidP="00D62FB6"/>
    <w:p w:rsidR="009B6F71" w:rsidRDefault="00452E6F" w:rsidP="00D62FB6">
      <w:r>
        <w:rPr>
          <w:rFonts w:hint="eastAsia"/>
        </w:rPr>
        <w:t>策略分析过程：</w:t>
      </w:r>
    </w:p>
    <w:p w:rsidR="004F2CF8" w:rsidRDefault="00452E6F" w:rsidP="004F2C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用户指定某些主机，直接找对应的主机服务。</w:t>
      </w:r>
    </w:p>
    <w:p w:rsidR="004F2CF8" w:rsidRDefault="004104D1" w:rsidP="004F2C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用户未设置优先级，则把用户请求发送到对应的级别队列。</w:t>
      </w:r>
    </w:p>
    <w:p w:rsidR="004F2CF8" w:rsidRDefault="003D6ADC" w:rsidP="004F2C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从优先级队列中取出请求，</w:t>
      </w:r>
      <w:r w:rsidR="008431DA">
        <w:rPr>
          <w:rFonts w:hint="eastAsia"/>
        </w:rPr>
        <w:t>根据请求属性过滤候选机器。</w:t>
      </w:r>
      <w:r w:rsidR="00AF6C1A">
        <w:rPr>
          <w:rFonts w:hint="eastAsia"/>
        </w:rPr>
        <w:t>请求分别进入</w:t>
      </w:r>
      <w:r w:rsidR="00057397">
        <w:rPr>
          <w:rFonts w:hint="eastAsia"/>
        </w:rPr>
        <w:t>不同</w:t>
      </w:r>
      <w:r w:rsidR="00AF6C1A">
        <w:rPr>
          <w:rFonts w:hint="eastAsia"/>
        </w:rPr>
        <w:t>的候选队列中（</w:t>
      </w:r>
      <w:r w:rsidR="00AF6C1A">
        <w:rPr>
          <w:rFonts w:hint="eastAsia"/>
        </w:rPr>
        <w:t>CPU/GPU</w:t>
      </w:r>
      <w:r w:rsidR="00AF6C1A">
        <w:rPr>
          <w:rFonts w:hint="eastAsia"/>
        </w:rPr>
        <w:t>）。</w:t>
      </w:r>
    </w:p>
    <w:p w:rsidR="004F2CF8" w:rsidRDefault="00476D3F" w:rsidP="004F2C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从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pu</w:t>
      </w:r>
      <w:proofErr w:type="spellEnd"/>
      <w:r>
        <w:rPr>
          <w:rFonts w:hint="eastAsia"/>
        </w:rPr>
        <w:t>各自队列中取出请求，</w:t>
      </w:r>
      <w:r w:rsidR="00C65B33">
        <w:rPr>
          <w:rFonts w:hint="eastAsia"/>
        </w:rPr>
        <w:t>根据机器健康状况</w:t>
      </w:r>
      <w:r w:rsidR="00793FAC">
        <w:rPr>
          <w:rFonts w:hint="eastAsia"/>
        </w:rPr>
        <w:t>过滤掉一些服务器</w:t>
      </w:r>
      <w:r w:rsidR="00C65B33">
        <w:rPr>
          <w:rFonts w:hint="eastAsia"/>
        </w:rPr>
        <w:t>。</w:t>
      </w:r>
      <w:r w:rsidR="003D026B">
        <w:rPr>
          <w:rFonts w:hint="eastAsia"/>
        </w:rPr>
        <w:t>在剩余的服务器中，根据权重</w:t>
      </w:r>
      <w:r w:rsidR="00B5091D">
        <w:rPr>
          <w:rFonts w:hint="eastAsia"/>
        </w:rPr>
        <w:t>轮询</w:t>
      </w:r>
      <w:r w:rsidR="00D75DD7">
        <w:rPr>
          <w:rFonts w:hint="eastAsia"/>
        </w:rPr>
        <w:t>方式</w:t>
      </w:r>
      <w:r w:rsidR="006C692C">
        <w:rPr>
          <w:rFonts w:hint="eastAsia"/>
        </w:rPr>
        <w:t>/CHASH</w:t>
      </w:r>
      <w:r w:rsidR="003D026B">
        <w:rPr>
          <w:rFonts w:hint="eastAsia"/>
        </w:rPr>
        <w:t>选择对应的机器。</w:t>
      </w:r>
    </w:p>
    <w:p w:rsidR="00452E6F" w:rsidRDefault="00F0683E" w:rsidP="004F2CF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PU</w:t>
      </w:r>
      <w:r>
        <w:rPr>
          <w:rFonts w:hint="eastAsia"/>
        </w:rPr>
        <w:t>队列的请求找不到对应的服务机器，找</w:t>
      </w:r>
      <w:r>
        <w:rPr>
          <w:rFonts w:hint="eastAsia"/>
        </w:rPr>
        <w:t>GPU</w:t>
      </w:r>
      <w:r>
        <w:rPr>
          <w:rFonts w:hint="eastAsia"/>
        </w:rPr>
        <w:t>队列对应的服务器？反之亦然。</w:t>
      </w:r>
    </w:p>
    <w:p w:rsidR="00CC4634" w:rsidRDefault="00CC4634" w:rsidP="00D62FB6">
      <w:r>
        <w:object w:dxaOrig="4053" w:dyaOrig="4512">
          <v:shape id="_x0000_i1026" type="#_x0000_t75" style="width:202.35pt;height:225.3pt" o:ole="">
            <v:imagedata r:id="rId11" o:title=""/>
          </v:shape>
          <o:OLEObject Type="Embed" ProgID="Visio.Drawing.11" ShapeID="_x0000_i1026" DrawAspect="Content" ObjectID="_1576597042" r:id="rId12"/>
        </w:object>
      </w:r>
      <w:r>
        <w:object w:dxaOrig="3628" w:dyaOrig="4512">
          <v:shape id="_x0000_i1027" type="#_x0000_t75" style="width:181.25pt;height:225.3pt" o:ole="">
            <v:imagedata r:id="rId13" o:title=""/>
          </v:shape>
          <o:OLEObject Type="Embed" ProgID="Visio.Drawing.11" ShapeID="_x0000_i1027" DrawAspect="Content" ObjectID="_1576597043" r:id="rId14"/>
        </w:object>
      </w:r>
    </w:p>
    <w:p w:rsidR="00CC4634" w:rsidRDefault="00CC4634" w:rsidP="00D62FB6">
      <w:r>
        <w:object w:dxaOrig="5258" w:dyaOrig="5257">
          <v:shape id="_x0000_i1028" type="#_x0000_t75" style="width:263.15pt;height:262.55pt" o:ole="">
            <v:imagedata r:id="rId15" o:title=""/>
          </v:shape>
          <o:OLEObject Type="Embed" ProgID="Visio.Drawing.11" ShapeID="_x0000_i1028" DrawAspect="Content" ObjectID="_1576597044" r:id="rId16"/>
        </w:object>
      </w:r>
    </w:p>
    <w:p w:rsidR="000A7121" w:rsidRDefault="000A7121" w:rsidP="00D62FB6"/>
    <w:p w:rsidR="00944C48" w:rsidRDefault="00D429DA" w:rsidP="00D62FB6">
      <w:r>
        <w:rPr>
          <w:rFonts w:hint="eastAsia"/>
        </w:rPr>
        <w:t>测试用例：</w:t>
      </w:r>
    </w:p>
    <w:p w:rsidR="00DB7AD0" w:rsidRDefault="00DB7AD0" w:rsidP="00DB7AD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正确请求</w:t>
      </w:r>
    </w:p>
    <w:p w:rsidR="00DB7AD0" w:rsidRDefault="00DB7AD0" w:rsidP="00DB7AD0">
      <w:pPr>
        <w:pStyle w:val="a7"/>
        <w:numPr>
          <w:ilvl w:val="0"/>
          <w:numId w:val="2"/>
        </w:numPr>
        <w:ind w:firstLineChars="0"/>
      </w:pPr>
      <w:proofErr w:type="spellStart"/>
      <w:r>
        <w:rPr>
          <w:rFonts w:hint="eastAsia"/>
        </w:rPr>
        <w:t>userID</w:t>
      </w:r>
      <w:proofErr w:type="spellEnd"/>
      <w:r>
        <w:rPr>
          <w:rFonts w:hint="eastAsia"/>
        </w:rPr>
        <w:t>不存在请求</w:t>
      </w:r>
    </w:p>
    <w:p w:rsidR="00DB7AD0" w:rsidRDefault="00DB7AD0" w:rsidP="00DB7AD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设置请求类型不存在</w:t>
      </w:r>
    </w:p>
    <w:p w:rsidR="00DB4923" w:rsidRDefault="00DB4923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无</w:t>
      </w:r>
      <w:proofErr w:type="spellStart"/>
      <w:r>
        <w:rPr>
          <w:rFonts w:hint="eastAsia"/>
        </w:rPr>
        <w:t>userID</w:t>
      </w:r>
      <w:proofErr w:type="spellEnd"/>
    </w:p>
    <w:p w:rsidR="00DB4923" w:rsidRDefault="00DB4923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无</w:t>
      </w:r>
      <w:proofErr w:type="spellStart"/>
      <w:r>
        <w:rPr>
          <w:rFonts w:hint="eastAsia"/>
        </w:rPr>
        <w:t>sessionID</w:t>
      </w:r>
      <w:proofErr w:type="spellEnd"/>
    </w:p>
    <w:p w:rsidR="00DB4923" w:rsidRDefault="00552FF5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重复的</w:t>
      </w:r>
      <w:proofErr w:type="spellStart"/>
      <w:r>
        <w:rPr>
          <w:rFonts w:hint="eastAsia"/>
        </w:rPr>
        <w:t>sessionID</w:t>
      </w:r>
      <w:proofErr w:type="spellEnd"/>
    </w:p>
    <w:p w:rsidR="0076193D" w:rsidRDefault="0076193D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只配置</w:t>
      </w:r>
      <w:r>
        <w:rPr>
          <w:rFonts w:hint="eastAsia"/>
        </w:rPr>
        <w:t>CPU</w:t>
      </w:r>
      <w:r>
        <w:rPr>
          <w:rFonts w:hint="eastAsia"/>
        </w:rPr>
        <w:t>队列</w:t>
      </w:r>
    </w:p>
    <w:p w:rsidR="0076193D" w:rsidRDefault="0076193D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只配置</w:t>
      </w:r>
      <w:r>
        <w:rPr>
          <w:rFonts w:hint="eastAsia"/>
        </w:rPr>
        <w:t>GPU</w:t>
      </w:r>
      <w:r>
        <w:rPr>
          <w:rFonts w:hint="eastAsia"/>
        </w:rPr>
        <w:t>队列</w:t>
      </w:r>
    </w:p>
    <w:p w:rsidR="00E63B44" w:rsidRDefault="00E63B44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配置文件各种错误</w:t>
      </w:r>
    </w:p>
    <w:p w:rsidR="00744ACA" w:rsidRDefault="00744ACA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 w:rsidR="000D095B">
        <w:rPr>
          <w:rFonts w:hint="eastAsia"/>
        </w:rPr>
        <w:t>指定服务器</w:t>
      </w:r>
    </w:p>
    <w:p w:rsidR="00744ACA" w:rsidRDefault="000D095B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用户不指定服务器</w:t>
      </w:r>
    </w:p>
    <w:p w:rsidR="00A81560" w:rsidRDefault="00A81560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设置用户优先级</w:t>
      </w:r>
    </w:p>
    <w:p w:rsidR="00A81560" w:rsidRDefault="00A81560" w:rsidP="00DB4923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不设置用户优先级</w:t>
      </w:r>
    </w:p>
    <w:p w:rsidR="008F655D" w:rsidRDefault="008F655D" w:rsidP="008F655D"/>
    <w:p w:rsidR="00D429DA" w:rsidRPr="00F0683E" w:rsidRDefault="00D429DA" w:rsidP="00D62FB6"/>
    <w:p w:rsidR="007D27CF" w:rsidRDefault="007D27CF" w:rsidP="007D27CF">
      <w:r>
        <w:rPr>
          <w:rFonts w:asciiTheme="minorEastAsia" w:hAnsiTheme="minorEastAsia" w:hint="eastAsia"/>
        </w:rPr>
        <w:t>●</w:t>
      </w:r>
      <w:r>
        <w:rPr>
          <w:rFonts w:hint="eastAsia"/>
        </w:rPr>
        <w:t>用户策略设置序列图</w:t>
      </w:r>
    </w:p>
    <w:p w:rsidR="007D27CF" w:rsidRDefault="007D27CF" w:rsidP="00D62FB6"/>
    <w:p w:rsidR="007D27CF" w:rsidRPr="000D1AB1" w:rsidRDefault="00955ACB" w:rsidP="00D62FB6">
      <w:r>
        <w:object w:dxaOrig="6304" w:dyaOrig="3991">
          <v:shape id="_x0000_i1029" type="#_x0000_t75" style="width:376.15pt;height:199.25pt" o:ole="">
            <v:imagedata r:id="rId17" o:title=""/>
          </v:shape>
          <o:OLEObject Type="Embed" ProgID="Visio.Drawing.11" ShapeID="_x0000_i1029" DrawAspect="Content" ObjectID="_1576597045" r:id="rId18"/>
        </w:object>
      </w:r>
    </w:p>
    <w:p w:rsidR="00B70429" w:rsidRDefault="00B70429" w:rsidP="009033CD">
      <w:pPr>
        <w:jc w:val="left"/>
      </w:pPr>
    </w:p>
    <w:p w:rsidR="00081438" w:rsidRPr="00081438" w:rsidRDefault="00081438" w:rsidP="009033CD">
      <w:pPr>
        <w:jc w:val="left"/>
      </w:pPr>
      <w:r>
        <w:rPr>
          <w:rFonts w:asciiTheme="minorEastAsia" w:hAnsiTheme="minorEastAsia" w:hint="eastAsia"/>
        </w:rPr>
        <w:t>●</w:t>
      </w:r>
      <w:r>
        <w:rPr>
          <w:rFonts w:hint="eastAsia"/>
        </w:rPr>
        <w:t>配置文件更新序列</w:t>
      </w:r>
      <w:r>
        <w:rPr>
          <w:rFonts w:hint="eastAsia"/>
        </w:rPr>
        <w:t>(</w:t>
      </w:r>
      <w:r>
        <w:rPr>
          <w:rFonts w:hint="eastAsia"/>
        </w:rPr>
        <w:t>本版本不做</w:t>
      </w:r>
      <w:r>
        <w:rPr>
          <w:rFonts w:hint="eastAsia"/>
        </w:rPr>
        <w:t>)</w:t>
      </w:r>
    </w:p>
    <w:p w:rsidR="00081438" w:rsidRDefault="00081438" w:rsidP="009033CD">
      <w:pPr>
        <w:jc w:val="left"/>
      </w:pPr>
      <w:r>
        <w:object w:dxaOrig="8151" w:dyaOrig="5630">
          <v:shape id="_x0000_i1030" type="#_x0000_t75" style="width:407.8pt;height:281.8pt" o:ole="">
            <v:imagedata r:id="rId19" o:title=""/>
          </v:shape>
          <o:OLEObject Type="Embed" ProgID="Visio.Drawing.11" ShapeID="_x0000_i1030" DrawAspect="Content" ObjectID="_1576597046" r:id="rId20"/>
        </w:object>
      </w:r>
    </w:p>
    <w:p w:rsidR="00B854EE" w:rsidRDefault="00B854EE" w:rsidP="009033CD">
      <w:pPr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●健康信息</w:t>
      </w:r>
      <w:r w:rsidR="00894098">
        <w:rPr>
          <w:rFonts w:asciiTheme="minorEastAsia" w:hAnsiTheme="minorEastAsia" w:hint="eastAsia"/>
        </w:rPr>
        <w:t>更新序列图</w:t>
      </w:r>
    </w:p>
    <w:p w:rsidR="0013695D" w:rsidRPr="0013695D" w:rsidRDefault="0013695D" w:rsidP="009033CD">
      <w:pPr>
        <w:jc w:val="left"/>
        <w:rPr>
          <w:sz w:val="22"/>
        </w:rPr>
      </w:pPr>
      <w:r>
        <w:rPr>
          <w:rFonts w:asciiTheme="minorEastAsia" w:hAnsiTheme="minorEastAsia" w:hint="eastAsia"/>
        </w:rPr>
        <w:t>序列过程：1&gt; 读取配置文件  2</w:t>
      </w:r>
      <w:r>
        <w:rPr>
          <w:rFonts w:asciiTheme="minorEastAsia" w:hAnsiTheme="minorEastAsia" w:hint="eastAsia"/>
          <w:sz w:val="22"/>
        </w:rPr>
        <w:t>&gt;启动定时器，定时获取所有机器的状态 3&gt;统计向每个机器发送请求信息和返回的结果 4&gt;状态有变化通知给engine.</w:t>
      </w:r>
    </w:p>
    <w:p w:rsidR="00C177CF" w:rsidRDefault="005C0361" w:rsidP="009033CD">
      <w:pPr>
        <w:jc w:val="left"/>
      </w:pPr>
      <w:r>
        <w:object w:dxaOrig="4858" w:dyaOrig="4110">
          <v:shape id="_x0000_i1031" type="#_x0000_t75" style="width:373.65pt;height:205.45pt" o:ole="">
            <v:imagedata r:id="rId21" o:title=""/>
          </v:shape>
          <o:OLEObject Type="Embed" ProgID="Visio.Drawing.11" ShapeID="_x0000_i1031" DrawAspect="Content" ObjectID="_1576597047" r:id="rId22"/>
        </w:object>
      </w:r>
    </w:p>
    <w:p w:rsidR="00B854EE" w:rsidRDefault="00C177CF" w:rsidP="009033CD">
      <w:pPr>
        <w:jc w:val="left"/>
      </w:pPr>
      <w:r>
        <w:rPr>
          <w:rFonts w:hint="eastAsia"/>
        </w:rPr>
        <w:t>通讯内容：</w:t>
      </w:r>
    </w:p>
    <w:p w:rsidR="00822F20" w:rsidRDefault="00822F20" w:rsidP="009033CD">
      <w:pPr>
        <w:jc w:val="left"/>
      </w:pPr>
      <w:proofErr w:type="gramStart"/>
      <w:r>
        <w:t>M</w:t>
      </w:r>
      <w:r>
        <w:rPr>
          <w:rFonts w:hint="eastAsia"/>
        </w:rPr>
        <w:t>essage{</w:t>
      </w:r>
      <w:proofErr w:type="gramEnd"/>
    </w:p>
    <w:p w:rsidR="00822F20" w:rsidRDefault="00822F20" w:rsidP="009033CD">
      <w:pPr>
        <w:jc w:val="left"/>
      </w:pPr>
      <w:r>
        <w:t>“</w:t>
      </w:r>
      <w:proofErr w:type="spellStart"/>
      <w:r>
        <w:t>C</w:t>
      </w:r>
      <w:r>
        <w:rPr>
          <w:rFonts w:hint="eastAsia"/>
        </w:rPr>
        <w:t>pu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n%</w:t>
      </w:r>
      <w:r>
        <w:t>”</w:t>
      </w:r>
      <w:r>
        <w:rPr>
          <w:rFonts w:hint="eastAsia"/>
        </w:rPr>
        <w:t>,</w:t>
      </w:r>
    </w:p>
    <w:p w:rsidR="00822F20" w:rsidRDefault="00822F20" w:rsidP="009033CD">
      <w:pPr>
        <w:jc w:val="left"/>
      </w:pPr>
      <w:r>
        <w:t>“</w:t>
      </w:r>
      <w:proofErr w:type="spellStart"/>
      <w:r>
        <w:rPr>
          <w:rFonts w:hint="eastAsia"/>
        </w:rPr>
        <w:t>mem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n%</w:t>
      </w:r>
      <w:r>
        <w:t>”</w:t>
      </w:r>
      <w:r>
        <w:rPr>
          <w:rFonts w:hint="eastAsia"/>
        </w:rPr>
        <w:t>,</w:t>
      </w:r>
    </w:p>
    <w:p w:rsidR="00822F20" w:rsidRDefault="00822F20" w:rsidP="009033CD">
      <w:pPr>
        <w:jc w:val="left"/>
      </w:pPr>
      <w:r>
        <w:t>“</w:t>
      </w:r>
      <w:proofErr w:type="spellStart"/>
      <w:r>
        <w:rPr>
          <w:rFonts w:hint="eastAsia"/>
        </w:rPr>
        <w:t>memtotal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n%</w:t>
      </w:r>
      <w:r>
        <w:t>”</w:t>
      </w:r>
    </w:p>
    <w:p w:rsidR="00105688" w:rsidRDefault="00105688" w:rsidP="009033CD">
      <w:pPr>
        <w:jc w:val="left"/>
      </w:pPr>
      <w:r>
        <w:t>“</w:t>
      </w:r>
      <w:proofErr w:type="spellStart"/>
      <w:r>
        <w:rPr>
          <w:rFonts w:hint="eastAsia"/>
        </w:rPr>
        <w:t>state</w:t>
      </w:r>
      <w:r>
        <w:t>”</w:t>
      </w:r>
      <w:r w:rsidR="00A95AEC">
        <w:rPr>
          <w:rFonts w:hint="eastAsia"/>
        </w:rPr>
        <w:t>:</w:t>
      </w:r>
      <w:r w:rsidR="00A95AEC">
        <w:t>”</w:t>
      </w:r>
      <w:r w:rsidR="00A95AEC">
        <w:rPr>
          <w:rFonts w:hint="eastAsia"/>
        </w:rPr>
        <w:t>no</w:t>
      </w:r>
      <w:proofErr w:type="spellEnd"/>
      <w:r w:rsidR="00A95AEC">
        <w:rPr>
          <w:rFonts w:hint="eastAsia"/>
        </w:rPr>
        <w:t>/off</w:t>
      </w:r>
      <w:r w:rsidR="00A95AEC">
        <w:t>”</w:t>
      </w:r>
      <w:r>
        <w:rPr>
          <w:rFonts w:hint="eastAsia"/>
        </w:rPr>
        <w:t xml:space="preserve"> </w:t>
      </w:r>
    </w:p>
    <w:p w:rsidR="00822F20" w:rsidRDefault="00822F20" w:rsidP="009033CD">
      <w:pPr>
        <w:jc w:val="left"/>
      </w:pPr>
      <w:r>
        <w:rPr>
          <w:rFonts w:hint="eastAsia"/>
        </w:rPr>
        <w:t>}</w:t>
      </w:r>
    </w:p>
    <w:p w:rsidR="006B32BE" w:rsidRDefault="006B32BE" w:rsidP="009033CD">
      <w:pPr>
        <w:jc w:val="left"/>
      </w:pPr>
      <w:r>
        <w:rPr>
          <w:rFonts w:hint="eastAsia"/>
        </w:rPr>
        <w:t>通讯方式：</w:t>
      </w:r>
      <w:proofErr w:type="spellStart"/>
      <w:r>
        <w:rPr>
          <w:rFonts w:hint="eastAsia"/>
        </w:rPr>
        <w:t>rpc</w:t>
      </w:r>
      <w:proofErr w:type="spellEnd"/>
      <w:r w:rsidR="00F7218E">
        <w:rPr>
          <w:rFonts w:hint="eastAsia"/>
        </w:rPr>
        <w:t>/</w:t>
      </w:r>
      <w:proofErr w:type="spellStart"/>
      <w:r w:rsidR="00F7218E">
        <w:rPr>
          <w:rFonts w:hint="eastAsia"/>
        </w:rPr>
        <w:t>udp</w:t>
      </w:r>
      <w:proofErr w:type="spellEnd"/>
      <w:r w:rsidR="00F7218E">
        <w:rPr>
          <w:rFonts w:hint="eastAsia"/>
        </w:rPr>
        <w:t>方式</w:t>
      </w:r>
      <w:r w:rsidR="0052213C">
        <w:rPr>
          <w:rFonts w:hint="eastAsia"/>
        </w:rPr>
        <w:t>。</w:t>
      </w:r>
    </w:p>
    <w:p w:rsidR="008E22B9" w:rsidRDefault="008E22B9" w:rsidP="009033CD">
      <w:pPr>
        <w:jc w:val="left"/>
      </w:pPr>
    </w:p>
    <w:p w:rsidR="008E22B9" w:rsidRDefault="008E22B9" w:rsidP="009033CD">
      <w:pPr>
        <w:jc w:val="left"/>
      </w:pPr>
      <w:r>
        <w:rPr>
          <w:rFonts w:hint="eastAsia"/>
        </w:rPr>
        <w:t>http://IP:PORT/notify/server/state</w:t>
      </w:r>
    </w:p>
    <w:p w:rsidR="00284F32" w:rsidRDefault="00284F32" w:rsidP="009033CD">
      <w:pPr>
        <w:jc w:val="left"/>
      </w:pPr>
      <w:proofErr w:type="gramStart"/>
      <w:r>
        <w:t>B</w:t>
      </w:r>
      <w:r>
        <w:rPr>
          <w:rFonts w:hint="eastAsia"/>
        </w:rPr>
        <w:t>ody{</w:t>
      </w:r>
      <w:proofErr w:type="gramEnd"/>
    </w:p>
    <w:p w:rsidR="00284F32" w:rsidRDefault="00284F32" w:rsidP="009033CD">
      <w:pPr>
        <w:jc w:val="left"/>
      </w:pPr>
      <w:r>
        <w:t>M</w:t>
      </w:r>
      <w:r>
        <w:rPr>
          <w:rFonts w:hint="eastAsia"/>
        </w:rPr>
        <w:t>essage</w:t>
      </w:r>
    </w:p>
    <w:p w:rsidR="00284F32" w:rsidRDefault="00284F32" w:rsidP="009033CD">
      <w:pPr>
        <w:jc w:val="left"/>
      </w:pPr>
      <w:r>
        <w:rPr>
          <w:rFonts w:hint="eastAsia"/>
        </w:rPr>
        <w:t>}</w:t>
      </w:r>
    </w:p>
    <w:p w:rsidR="00535A7C" w:rsidRDefault="00535A7C" w:rsidP="009033CD">
      <w:pPr>
        <w:jc w:val="left"/>
      </w:pPr>
    </w:p>
    <w:p w:rsidR="00955ACB" w:rsidRDefault="00955ACB" w:rsidP="009033CD">
      <w:pPr>
        <w:jc w:val="left"/>
      </w:pPr>
      <w:r>
        <w:rPr>
          <w:rFonts w:hint="eastAsia"/>
        </w:rPr>
        <w:t>测试用例：</w:t>
      </w:r>
    </w:p>
    <w:p w:rsidR="00955ACB" w:rsidRDefault="00955ACB" w:rsidP="00955ACB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获取统计信息</w:t>
      </w:r>
    </w:p>
    <w:p w:rsidR="00955ACB" w:rsidRDefault="00955ACB" w:rsidP="00955ACB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网络正常情况下，获取服务器状态信息</w:t>
      </w:r>
    </w:p>
    <w:p w:rsidR="00955ACB" w:rsidRDefault="00955ACB" w:rsidP="00955ACB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网络异常情况下，获取服务器状态信息</w:t>
      </w:r>
    </w:p>
    <w:p w:rsidR="00D75755" w:rsidRDefault="00D75755" w:rsidP="00955ACB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获取到的状态不变的情况下，信息不做处理</w:t>
      </w:r>
    </w:p>
    <w:p w:rsidR="00D75755" w:rsidRDefault="00D75755" w:rsidP="00955ACB">
      <w:pPr>
        <w:pStyle w:val="a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获取到状态改变的情况下，信息通知出去</w:t>
      </w:r>
    </w:p>
    <w:p w:rsidR="00822F20" w:rsidRDefault="00822F20" w:rsidP="009033CD">
      <w:pPr>
        <w:jc w:val="left"/>
      </w:pPr>
    </w:p>
    <w:p w:rsidR="00522B25" w:rsidRDefault="00522B25" w:rsidP="009033CD">
      <w:pPr>
        <w:jc w:val="left"/>
      </w:pPr>
      <w:r>
        <w:rPr>
          <w:rFonts w:asciiTheme="minorEastAsia" w:hAnsiTheme="minorEastAsia" w:hint="eastAsia"/>
        </w:rPr>
        <w:t>●watchdog监控状态</w:t>
      </w:r>
      <w:r w:rsidR="00041F9C">
        <w:rPr>
          <w:rFonts w:asciiTheme="minorEastAsia" w:hAnsiTheme="minorEastAsia" w:hint="eastAsia"/>
        </w:rPr>
        <w:t>（第二版本做）</w:t>
      </w:r>
    </w:p>
    <w:p w:rsidR="008E46A4" w:rsidRDefault="00522B25" w:rsidP="009033CD">
      <w:pPr>
        <w:jc w:val="left"/>
      </w:pPr>
      <w:r>
        <w:object w:dxaOrig="3876" w:dyaOrig="3162">
          <v:shape id="_x0000_i1032" type="#_x0000_t75" style="width:193.65pt;height:158.3pt" o:ole="">
            <v:imagedata r:id="rId23" o:title=""/>
          </v:shape>
          <o:OLEObject Type="Embed" ProgID="Visio.Drawing.11" ShapeID="_x0000_i1032" DrawAspect="Content" ObjectID="_1576597048" r:id="rId24"/>
        </w:object>
      </w:r>
    </w:p>
    <w:p w:rsidR="00AE575E" w:rsidRDefault="00AE575E" w:rsidP="009033CD">
      <w:pPr>
        <w:jc w:val="left"/>
      </w:pPr>
      <w:r>
        <w:rPr>
          <w:rFonts w:hint="eastAsia"/>
        </w:rPr>
        <w:t>测试用例：</w:t>
      </w:r>
    </w:p>
    <w:p w:rsidR="00AE575E" w:rsidRDefault="00AE575E" w:rsidP="00AE575E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服务器都能正常启动</w:t>
      </w:r>
    </w:p>
    <w:p w:rsidR="00AE575E" w:rsidRDefault="00AE575E" w:rsidP="00AE575E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服务器未启动的情况下，反复启动服务器。</w:t>
      </w:r>
    </w:p>
    <w:p w:rsidR="00AE575E" w:rsidRDefault="00AE575E" w:rsidP="00AE575E">
      <w:pPr>
        <w:pStyle w:val="a7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服务器中途异常退出，反复启动服务器。</w:t>
      </w:r>
    </w:p>
    <w:p w:rsidR="0099738C" w:rsidRDefault="0099738C" w:rsidP="0099738C">
      <w:pPr>
        <w:jc w:val="left"/>
      </w:pPr>
    </w:p>
    <w:p w:rsidR="0099738C" w:rsidRDefault="0099738C" w:rsidP="0099738C">
      <w:pPr>
        <w:jc w:val="left"/>
      </w:pPr>
      <w:r>
        <w:rPr>
          <w:rFonts w:hint="eastAsia"/>
        </w:rPr>
        <w:t>第二版更新：</w:t>
      </w:r>
    </w:p>
    <w:p w:rsidR="0099738C" w:rsidRDefault="0099738C" w:rsidP="0099738C">
      <w:pPr>
        <w:jc w:val="left"/>
      </w:pPr>
      <w:r>
        <w:rPr>
          <w:rFonts w:hint="eastAsia"/>
        </w:rPr>
        <w:t xml:space="preserve">1 </w:t>
      </w:r>
      <w:r>
        <w:rPr>
          <w:rFonts w:hint="eastAsia"/>
        </w:rPr>
        <w:t>配置更新实时通知</w:t>
      </w:r>
    </w:p>
    <w:p w:rsidR="0099738C" w:rsidRDefault="0099738C" w:rsidP="0099738C">
      <w:pPr>
        <w:jc w:val="left"/>
      </w:pPr>
      <w:r>
        <w:rPr>
          <w:rFonts w:hint="eastAsia"/>
        </w:rPr>
        <w:t>2 WATCH-dog</w:t>
      </w:r>
      <w:r>
        <w:rPr>
          <w:rFonts w:hint="eastAsia"/>
        </w:rPr>
        <w:t>启动</w:t>
      </w:r>
    </w:p>
    <w:p w:rsidR="0099738C" w:rsidRDefault="0099738C" w:rsidP="0099738C">
      <w:pPr>
        <w:jc w:val="left"/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用户配置策略写入数据库（或者写入配置文件）</w:t>
      </w:r>
    </w:p>
    <w:p w:rsidR="00E830BD" w:rsidRDefault="00E830BD" w:rsidP="0099738C">
      <w:pPr>
        <w:jc w:val="left"/>
        <w:rPr>
          <w:rFonts w:hint="eastAsia"/>
        </w:rPr>
      </w:pPr>
    </w:p>
    <w:p w:rsidR="00836B23" w:rsidRDefault="00E830BD" w:rsidP="0099738C">
      <w:pPr>
        <w:jc w:val="left"/>
        <w:rPr>
          <w:rFonts w:hint="eastAsia"/>
        </w:rPr>
      </w:pPr>
      <w:r>
        <w:rPr>
          <w:rFonts w:hint="eastAsia"/>
        </w:rPr>
        <w:t>后续考虑：</w:t>
      </w:r>
    </w:p>
    <w:p w:rsidR="00E830BD" w:rsidRPr="00E830BD" w:rsidRDefault="00E830BD" w:rsidP="0099738C">
      <w:pPr>
        <w:jc w:val="left"/>
      </w:pPr>
      <w:bookmarkStart w:id="0" w:name="_GoBack"/>
      <w:bookmarkEnd w:id="0"/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存储配置文件，通过主备实现更加安全保证</w:t>
      </w:r>
      <w:r>
        <w:rPr>
          <w:rFonts w:hint="eastAsia"/>
        </w:rPr>
        <w:t>SLB</w:t>
      </w:r>
      <w:r>
        <w:rPr>
          <w:rFonts w:hint="eastAsia"/>
        </w:rPr>
        <w:t>的主备；服务器服务数量控制。</w:t>
      </w:r>
      <w:r>
        <w:rPr>
          <w:rFonts w:hint="eastAsia"/>
        </w:rPr>
        <w:t xml:space="preserve"> </w:t>
      </w:r>
      <w:r>
        <w:t>H</w:t>
      </w:r>
      <w:r>
        <w:rPr>
          <w:rFonts w:hint="eastAsia"/>
        </w:rPr>
        <w:t>265/h264</w:t>
      </w:r>
      <w:r>
        <w:rPr>
          <w:rFonts w:hint="eastAsia"/>
        </w:rPr>
        <w:t>机器能力配置；转码切片能力配置；</w:t>
      </w:r>
    </w:p>
    <w:sectPr w:rsidR="00E830BD" w:rsidRPr="00E830B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4BA6" w:rsidRDefault="00834BA6" w:rsidP="004B283E">
      <w:r>
        <w:separator/>
      </w:r>
    </w:p>
  </w:endnote>
  <w:endnote w:type="continuationSeparator" w:id="0">
    <w:p w:rsidR="00834BA6" w:rsidRDefault="00834BA6" w:rsidP="004B28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4BA6" w:rsidRDefault="00834BA6" w:rsidP="004B283E">
      <w:r>
        <w:separator/>
      </w:r>
    </w:p>
  </w:footnote>
  <w:footnote w:type="continuationSeparator" w:id="0">
    <w:p w:rsidR="00834BA6" w:rsidRDefault="00834BA6" w:rsidP="004B28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937174"/>
    <w:multiLevelType w:val="hybridMultilevel"/>
    <w:tmpl w:val="BC1E820C"/>
    <w:lvl w:ilvl="0" w:tplc="F0F2FEDA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9C74F8C"/>
    <w:multiLevelType w:val="hybridMultilevel"/>
    <w:tmpl w:val="4C48C7AE"/>
    <w:lvl w:ilvl="0" w:tplc="BDC003A6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0A76F6C"/>
    <w:multiLevelType w:val="hybridMultilevel"/>
    <w:tmpl w:val="EA0EA2EA"/>
    <w:lvl w:ilvl="0" w:tplc="96ACC1C2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BC7A75"/>
    <w:multiLevelType w:val="hybridMultilevel"/>
    <w:tmpl w:val="9BD8276C"/>
    <w:lvl w:ilvl="0" w:tplc="53CAE9EC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31E1"/>
    <w:rsid w:val="00007C6D"/>
    <w:rsid w:val="00012EED"/>
    <w:rsid w:val="00037FF1"/>
    <w:rsid w:val="00041F9C"/>
    <w:rsid w:val="00052663"/>
    <w:rsid w:val="00057397"/>
    <w:rsid w:val="0007716C"/>
    <w:rsid w:val="00081438"/>
    <w:rsid w:val="00085D3B"/>
    <w:rsid w:val="000A7121"/>
    <w:rsid w:val="000B45D6"/>
    <w:rsid w:val="000C6BD3"/>
    <w:rsid w:val="000D095B"/>
    <w:rsid w:val="000D1AB1"/>
    <w:rsid w:val="000E0435"/>
    <w:rsid w:val="000F07E2"/>
    <w:rsid w:val="000F7F79"/>
    <w:rsid w:val="00105688"/>
    <w:rsid w:val="001131DA"/>
    <w:rsid w:val="0013695D"/>
    <w:rsid w:val="00174C79"/>
    <w:rsid w:val="001D54B7"/>
    <w:rsid w:val="00201804"/>
    <w:rsid w:val="002103B9"/>
    <w:rsid w:val="0024220B"/>
    <w:rsid w:val="002675D5"/>
    <w:rsid w:val="0027499F"/>
    <w:rsid w:val="00284F32"/>
    <w:rsid w:val="002879FF"/>
    <w:rsid w:val="00293E17"/>
    <w:rsid w:val="002B64A6"/>
    <w:rsid w:val="00301C17"/>
    <w:rsid w:val="003424C0"/>
    <w:rsid w:val="00360436"/>
    <w:rsid w:val="00374B6F"/>
    <w:rsid w:val="00382992"/>
    <w:rsid w:val="003B5127"/>
    <w:rsid w:val="003D026B"/>
    <w:rsid w:val="003D6ADC"/>
    <w:rsid w:val="004104D1"/>
    <w:rsid w:val="0042168A"/>
    <w:rsid w:val="00452E6F"/>
    <w:rsid w:val="00461D0A"/>
    <w:rsid w:val="00463B45"/>
    <w:rsid w:val="004713ED"/>
    <w:rsid w:val="00472F95"/>
    <w:rsid w:val="004761A2"/>
    <w:rsid w:val="00476D3F"/>
    <w:rsid w:val="00492B8C"/>
    <w:rsid w:val="004A0F3C"/>
    <w:rsid w:val="004A2779"/>
    <w:rsid w:val="004B283E"/>
    <w:rsid w:val="004B37FB"/>
    <w:rsid w:val="004D5A16"/>
    <w:rsid w:val="004F2CF8"/>
    <w:rsid w:val="0051559F"/>
    <w:rsid w:val="00515FCC"/>
    <w:rsid w:val="0052213C"/>
    <w:rsid w:val="00522B25"/>
    <w:rsid w:val="00530EA8"/>
    <w:rsid w:val="00535A7C"/>
    <w:rsid w:val="00536FE6"/>
    <w:rsid w:val="005413AE"/>
    <w:rsid w:val="0054340F"/>
    <w:rsid w:val="00552FF5"/>
    <w:rsid w:val="005C0361"/>
    <w:rsid w:val="005C131D"/>
    <w:rsid w:val="005C4B95"/>
    <w:rsid w:val="005D1702"/>
    <w:rsid w:val="005D6431"/>
    <w:rsid w:val="005E6EE7"/>
    <w:rsid w:val="00627DF3"/>
    <w:rsid w:val="006345DF"/>
    <w:rsid w:val="006622A3"/>
    <w:rsid w:val="00696740"/>
    <w:rsid w:val="006B1C0F"/>
    <w:rsid w:val="006B32BE"/>
    <w:rsid w:val="006C33C3"/>
    <w:rsid w:val="006C692C"/>
    <w:rsid w:val="006E5580"/>
    <w:rsid w:val="006F2CDC"/>
    <w:rsid w:val="006F5592"/>
    <w:rsid w:val="006F6D2E"/>
    <w:rsid w:val="00701BC8"/>
    <w:rsid w:val="00703384"/>
    <w:rsid w:val="00716237"/>
    <w:rsid w:val="00730ED2"/>
    <w:rsid w:val="00733E5E"/>
    <w:rsid w:val="00737A4F"/>
    <w:rsid w:val="00744ACA"/>
    <w:rsid w:val="00747CE5"/>
    <w:rsid w:val="0076067F"/>
    <w:rsid w:val="0076193D"/>
    <w:rsid w:val="007800BF"/>
    <w:rsid w:val="007802A2"/>
    <w:rsid w:val="00792395"/>
    <w:rsid w:val="007937B9"/>
    <w:rsid w:val="00793FAC"/>
    <w:rsid w:val="0079799F"/>
    <w:rsid w:val="007A42C6"/>
    <w:rsid w:val="007B7DDF"/>
    <w:rsid w:val="007D27CF"/>
    <w:rsid w:val="007E3204"/>
    <w:rsid w:val="007E6125"/>
    <w:rsid w:val="007F02C9"/>
    <w:rsid w:val="008040CC"/>
    <w:rsid w:val="00822F20"/>
    <w:rsid w:val="00834BA6"/>
    <w:rsid w:val="00836B23"/>
    <w:rsid w:val="0083764F"/>
    <w:rsid w:val="008431DA"/>
    <w:rsid w:val="00860A7C"/>
    <w:rsid w:val="00894098"/>
    <w:rsid w:val="008A5FBC"/>
    <w:rsid w:val="008D5FD3"/>
    <w:rsid w:val="008E22B9"/>
    <w:rsid w:val="008E46A4"/>
    <w:rsid w:val="008F5E8D"/>
    <w:rsid w:val="008F655D"/>
    <w:rsid w:val="00902455"/>
    <w:rsid w:val="009033CD"/>
    <w:rsid w:val="00907BA0"/>
    <w:rsid w:val="00915F4F"/>
    <w:rsid w:val="00921466"/>
    <w:rsid w:val="009249D2"/>
    <w:rsid w:val="00930F82"/>
    <w:rsid w:val="00941442"/>
    <w:rsid w:val="00944C48"/>
    <w:rsid w:val="00955ACB"/>
    <w:rsid w:val="00956437"/>
    <w:rsid w:val="00973ADC"/>
    <w:rsid w:val="0099738C"/>
    <w:rsid w:val="009B6F71"/>
    <w:rsid w:val="009C3DBC"/>
    <w:rsid w:val="009C5565"/>
    <w:rsid w:val="00A15823"/>
    <w:rsid w:val="00A2291F"/>
    <w:rsid w:val="00A3597C"/>
    <w:rsid w:val="00A5321C"/>
    <w:rsid w:val="00A65EDA"/>
    <w:rsid w:val="00A7065A"/>
    <w:rsid w:val="00A81560"/>
    <w:rsid w:val="00A93945"/>
    <w:rsid w:val="00A95AEC"/>
    <w:rsid w:val="00AA4CBE"/>
    <w:rsid w:val="00AB2ACE"/>
    <w:rsid w:val="00AB7828"/>
    <w:rsid w:val="00AD3E49"/>
    <w:rsid w:val="00AE575E"/>
    <w:rsid w:val="00AF6C1A"/>
    <w:rsid w:val="00B2076A"/>
    <w:rsid w:val="00B24CE2"/>
    <w:rsid w:val="00B26BCA"/>
    <w:rsid w:val="00B5091D"/>
    <w:rsid w:val="00B70429"/>
    <w:rsid w:val="00B854EE"/>
    <w:rsid w:val="00BC6405"/>
    <w:rsid w:val="00BE5E09"/>
    <w:rsid w:val="00BE7468"/>
    <w:rsid w:val="00C13068"/>
    <w:rsid w:val="00C177CF"/>
    <w:rsid w:val="00C25220"/>
    <w:rsid w:val="00C65B33"/>
    <w:rsid w:val="00CA1B4A"/>
    <w:rsid w:val="00CA2B2A"/>
    <w:rsid w:val="00CA33A3"/>
    <w:rsid w:val="00CB2204"/>
    <w:rsid w:val="00CC4634"/>
    <w:rsid w:val="00CD308B"/>
    <w:rsid w:val="00CD7E8E"/>
    <w:rsid w:val="00D22FCC"/>
    <w:rsid w:val="00D429DA"/>
    <w:rsid w:val="00D45C6B"/>
    <w:rsid w:val="00D52C0C"/>
    <w:rsid w:val="00D55971"/>
    <w:rsid w:val="00D62FB6"/>
    <w:rsid w:val="00D75755"/>
    <w:rsid w:val="00D75DD7"/>
    <w:rsid w:val="00D90CDE"/>
    <w:rsid w:val="00D93C05"/>
    <w:rsid w:val="00DA0AF2"/>
    <w:rsid w:val="00DA4C3D"/>
    <w:rsid w:val="00DB4279"/>
    <w:rsid w:val="00DB4923"/>
    <w:rsid w:val="00DB7AD0"/>
    <w:rsid w:val="00DC282C"/>
    <w:rsid w:val="00DC5965"/>
    <w:rsid w:val="00DF23ED"/>
    <w:rsid w:val="00DF4BC3"/>
    <w:rsid w:val="00E00354"/>
    <w:rsid w:val="00E03CB8"/>
    <w:rsid w:val="00E310CC"/>
    <w:rsid w:val="00E326D2"/>
    <w:rsid w:val="00E63B44"/>
    <w:rsid w:val="00E64C70"/>
    <w:rsid w:val="00E830BD"/>
    <w:rsid w:val="00E90069"/>
    <w:rsid w:val="00EA0F51"/>
    <w:rsid w:val="00EC0B10"/>
    <w:rsid w:val="00ED4581"/>
    <w:rsid w:val="00EE438F"/>
    <w:rsid w:val="00EF70E8"/>
    <w:rsid w:val="00F0683E"/>
    <w:rsid w:val="00F23079"/>
    <w:rsid w:val="00F5047C"/>
    <w:rsid w:val="00F63353"/>
    <w:rsid w:val="00F7218E"/>
    <w:rsid w:val="00F73CD3"/>
    <w:rsid w:val="00F908E5"/>
    <w:rsid w:val="00FA33F6"/>
    <w:rsid w:val="00FD476B"/>
    <w:rsid w:val="00FE104C"/>
    <w:rsid w:val="00FF31E1"/>
    <w:rsid w:val="00FF7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1D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28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28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28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28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61D0A"/>
    <w:rPr>
      <w:b/>
      <w:bCs/>
      <w:kern w:val="44"/>
      <w:sz w:val="44"/>
      <w:szCs w:val="44"/>
    </w:rPr>
  </w:style>
  <w:style w:type="paragraph" w:styleId="a5">
    <w:name w:val="Date"/>
    <w:basedOn w:val="a"/>
    <w:next w:val="a"/>
    <w:link w:val="Char1"/>
    <w:uiPriority w:val="99"/>
    <w:semiHidden/>
    <w:unhideWhenUsed/>
    <w:rsid w:val="005C4B95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5C4B95"/>
  </w:style>
  <w:style w:type="character" w:styleId="a6">
    <w:name w:val="Hyperlink"/>
    <w:basedOn w:val="a0"/>
    <w:uiPriority w:val="99"/>
    <w:unhideWhenUsed/>
    <w:rsid w:val="000D1AB1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4F2CF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61D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28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283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28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283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61D0A"/>
    <w:rPr>
      <w:b/>
      <w:bCs/>
      <w:kern w:val="44"/>
      <w:sz w:val="44"/>
      <w:szCs w:val="44"/>
    </w:rPr>
  </w:style>
  <w:style w:type="paragraph" w:styleId="a5">
    <w:name w:val="Date"/>
    <w:basedOn w:val="a"/>
    <w:next w:val="a"/>
    <w:link w:val="Char1"/>
    <w:uiPriority w:val="99"/>
    <w:semiHidden/>
    <w:unhideWhenUsed/>
    <w:rsid w:val="005C4B95"/>
    <w:pPr>
      <w:ind w:leftChars="2500" w:left="100"/>
    </w:pPr>
  </w:style>
  <w:style w:type="character" w:customStyle="1" w:styleId="Char1">
    <w:name w:val="日期 Char"/>
    <w:basedOn w:val="a0"/>
    <w:link w:val="a5"/>
    <w:uiPriority w:val="99"/>
    <w:semiHidden/>
    <w:rsid w:val="005C4B95"/>
  </w:style>
  <w:style w:type="character" w:styleId="a6">
    <w:name w:val="Hyperlink"/>
    <w:basedOn w:val="a0"/>
    <w:uiPriority w:val="99"/>
    <w:unhideWhenUsed/>
    <w:rsid w:val="000D1AB1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4F2CF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5865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4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54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6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45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hyperlink" Target="http://ip:port/yfy/select/slb%20/server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45</TotalTime>
  <Pages>6</Pages>
  <Words>321</Words>
  <Characters>1836</Characters>
  <Application>Microsoft Office Word</Application>
  <DocSecurity>0</DocSecurity>
  <Lines>15</Lines>
  <Paragraphs>4</Paragraphs>
  <ScaleCrop>false</ScaleCrop>
  <Company>Hewlett-Packard Company</Company>
  <LinksUpToDate>false</LinksUpToDate>
  <CharactersWithSpaces>21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w</dc:creator>
  <cp:keywords/>
  <dc:description/>
  <cp:lastModifiedBy>wxw</cp:lastModifiedBy>
  <cp:revision>562</cp:revision>
  <dcterms:created xsi:type="dcterms:W3CDTF">2017-12-21T08:12:00Z</dcterms:created>
  <dcterms:modified xsi:type="dcterms:W3CDTF">2018-01-04T10:51:00Z</dcterms:modified>
</cp:coreProperties>
</file>